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4CB" w:rsidRDefault="00A10297">
      <w:pPr>
        <w:rPr>
          <w:sz w:val="40"/>
          <w:szCs w:val="40"/>
        </w:rPr>
      </w:pPr>
      <w:r>
        <w:rPr>
          <w:sz w:val="40"/>
          <w:szCs w:val="40"/>
        </w:rPr>
        <w:t>Use Case Diagram</w:t>
      </w:r>
    </w:p>
    <w:p w:rsidR="00317985" w:rsidRDefault="00317985">
      <w:pPr>
        <w:rPr>
          <w:sz w:val="40"/>
          <w:szCs w:val="40"/>
        </w:rPr>
      </w:pPr>
    </w:p>
    <w:p w:rsidR="00A10297" w:rsidRDefault="00A10297">
      <w:r>
        <w:object w:dxaOrig="10996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95.6pt" o:ole="">
            <v:imagedata r:id="rId4" o:title=""/>
          </v:shape>
          <o:OLEObject Type="Embed" ProgID="Visio.Drawing.15" ShapeID="_x0000_i1025" DrawAspect="Content" ObjectID="_1652089104" r:id="rId5"/>
        </w:object>
      </w:r>
    </w:p>
    <w:p w:rsidR="00432DE8" w:rsidRDefault="00432DE8"/>
    <w:p w:rsidR="00432DE8" w:rsidRDefault="00432DE8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432DE8" w:rsidRDefault="00B21F03">
      <w:pPr>
        <w:rPr>
          <w:sz w:val="40"/>
          <w:szCs w:val="40"/>
        </w:rPr>
      </w:pPr>
      <w:r>
        <w:rPr>
          <w:sz w:val="40"/>
          <w:szCs w:val="40"/>
        </w:rPr>
        <w:lastRenderedPageBreak/>
        <w:t>Sequence Diagram</w:t>
      </w:r>
    </w:p>
    <w:p w:rsidR="00317985" w:rsidRDefault="00317985">
      <w:pPr>
        <w:rPr>
          <w:sz w:val="40"/>
          <w:szCs w:val="40"/>
        </w:rPr>
      </w:pPr>
    </w:p>
    <w:p w:rsidR="00B21F03" w:rsidRDefault="00B21F03">
      <w:pPr>
        <w:rPr>
          <w:sz w:val="40"/>
          <w:szCs w:val="40"/>
        </w:rPr>
      </w:pPr>
      <w:r>
        <w:object w:dxaOrig="11746" w:dyaOrig="6225">
          <v:shape id="_x0000_i1026" type="#_x0000_t75" style="width:467.55pt;height:485.3pt" o:ole="">
            <v:imagedata r:id="rId6" o:title=""/>
          </v:shape>
          <o:OLEObject Type="Embed" ProgID="Visio.Drawing.15" ShapeID="_x0000_i1026" DrawAspect="Content" ObjectID="_1652089105" r:id="rId7"/>
        </w:object>
      </w:r>
    </w:p>
    <w:p w:rsidR="00432DE8" w:rsidRDefault="00432DE8">
      <w:pPr>
        <w:rPr>
          <w:sz w:val="40"/>
          <w:szCs w:val="40"/>
        </w:rPr>
      </w:pPr>
    </w:p>
    <w:p w:rsidR="00BC1C7E" w:rsidRDefault="00BC1C7E">
      <w:pPr>
        <w:rPr>
          <w:sz w:val="40"/>
          <w:szCs w:val="40"/>
        </w:rPr>
      </w:pPr>
    </w:p>
    <w:p w:rsidR="00BC1C7E" w:rsidRDefault="00BC1C7E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317985" w:rsidRDefault="00317985">
      <w:pPr>
        <w:rPr>
          <w:sz w:val="40"/>
          <w:szCs w:val="40"/>
        </w:rPr>
      </w:pPr>
      <w:r>
        <w:rPr>
          <w:sz w:val="40"/>
          <w:szCs w:val="40"/>
        </w:rPr>
        <w:t>Class Diagram</w:t>
      </w:r>
    </w:p>
    <w:p w:rsidR="00317985" w:rsidRDefault="00317985">
      <w:pPr>
        <w:rPr>
          <w:sz w:val="40"/>
          <w:szCs w:val="40"/>
        </w:rPr>
      </w:pPr>
    </w:p>
    <w:p w:rsidR="00317985" w:rsidRDefault="00576BF9">
      <w:bookmarkStart w:id="0" w:name="_GoBack"/>
      <w:r>
        <w:pict>
          <v:shape id="_x0000_i1029" type="#_x0000_t75" style="width:539.55pt;height:417.05pt">
            <v:imagedata r:id="rId8" o:title="0b73074b-c626-44c8-9073-27b56449d51c"/>
          </v:shape>
        </w:pict>
      </w:r>
      <w:bookmarkEnd w:id="0"/>
    </w:p>
    <w:p w:rsidR="00317985" w:rsidRDefault="00317985"/>
    <w:p w:rsidR="00317985" w:rsidRDefault="00317985"/>
    <w:p w:rsidR="00317985" w:rsidRDefault="00317985"/>
    <w:p w:rsidR="00C6775E" w:rsidRDefault="00C6775E"/>
    <w:p w:rsidR="00C6775E" w:rsidRDefault="00C6775E"/>
    <w:p w:rsidR="00C6775E" w:rsidRDefault="00C6775E"/>
    <w:p w:rsidR="00576BF9" w:rsidRDefault="00576BF9" w:rsidP="00C77F12">
      <w:pPr>
        <w:rPr>
          <w:sz w:val="40"/>
          <w:szCs w:val="40"/>
        </w:rPr>
      </w:pPr>
    </w:p>
    <w:p w:rsidR="00C77F12" w:rsidRDefault="00C77F12" w:rsidP="00C77F12">
      <w:pPr>
        <w:rPr>
          <w:sz w:val="40"/>
          <w:szCs w:val="40"/>
        </w:rPr>
      </w:pPr>
      <w:r>
        <w:rPr>
          <w:sz w:val="40"/>
          <w:szCs w:val="40"/>
        </w:rPr>
        <w:lastRenderedPageBreak/>
        <w:t xml:space="preserve">ERD </w:t>
      </w:r>
    </w:p>
    <w:p w:rsidR="00C77F12" w:rsidRDefault="00C77F12" w:rsidP="00C6775E">
      <w:pPr>
        <w:rPr>
          <w:sz w:val="40"/>
          <w:szCs w:val="40"/>
        </w:rPr>
      </w:pPr>
    </w:p>
    <w:p w:rsidR="00C77F12" w:rsidRDefault="00576BF9" w:rsidP="00C6775E">
      <w:pPr>
        <w:rPr>
          <w:sz w:val="40"/>
          <w:szCs w:val="40"/>
        </w:rPr>
      </w:pPr>
      <w:r>
        <w:rPr>
          <w:sz w:val="40"/>
          <w:szCs w:val="40"/>
        </w:rPr>
        <w:pict>
          <v:shape id="_x0000_i1027" type="#_x0000_t75" style="width:441.35pt;height:479.7pt">
            <v:imagedata r:id="rId9" o:title="0e8ed9d4-5639-4c57-bbda-98042b85a93a"/>
          </v:shape>
        </w:pict>
      </w: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6775E">
      <w:pPr>
        <w:rPr>
          <w:sz w:val="40"/>
          <w:szCs w:val="40"/>
        </w:rPr>
      </w:pPr>
    </w:p>
    <w:p w:rsidR="00C77F12" w:rsidRDefault="00C77F12" w:rsidP="00C77F12">
      <w:pPr>
        <w:rPr>
          <w:sz w:val="40"/>
          <w:szCs w:val="40"/>
        </w:rPr>
      </w:pPr>
      <w:r>
        <w:rPr>
          <w:sz w:val="40"/>
          <w:szCs w:val="40"/>
        </w:rPr>
        <w:lastRenderedPageBreak/>
        <w:t xml:space="preserve">ERD </w:t>
      </w:r>
    </w:p>
    <w:p w:rsidR="00C6775E" w:rsidRPr="00A10297" w:rsidRDefault="00C6775E">
      <w:pPr>
        <w:rPr>
          <w:sz w:val="40"/>
          <w:szCs w:val="40"/>
        </w:rPr>
      </w:pPr>
      <w:r>
        <w:object w:dxaOrig="11866" w:dyaOrig="14700">
          <v:shape id="_x0000_i1028" type="#_x0000_t75" style="width:537.65pt;height:682.6pt" o:ole="">
            <v:imagedata r:id="rId10" o:title=""/>
          </v:shape>
          <o:OLEObject Type="Embed" ProgID="Visio.Drawing.15" ShapeID="_x0000_i1028" DrawAspect="Content" ObjectID="_1652089106" r:id="rId11"/>
        </w:object>
      </w:r>
    </w:p>
    <w:sectPr w:rsidR="00C6775E" w:rsidRPr="00A10297" w:rsidSect="00C6775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6E80"/>
    <w:rsid w:val="00317985"/>
    <w:rsid w:val="00432DE8"/>
    <w:rsid w:val="00576BF9"/>
    <w:rsid w:val="00793266"/>
    <w:rsid w:val="009B44CB"/>
    <w:rsid w:val="009F6E80"/>
    <w:rsid w:val="00A10297"/>
    <w:rsid w:val="00B21F03"/>
    <w:rsid w:val="00BC1C7E"/>
    <w:rsid w:val="00C6775E"/>
    <w:rsid w:val="00C77F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4E2B6B-14F5-4E88-95CC-A0ADD051A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oleObject" Target="embeddings/oleObject1.bin"/><Relationship Id="rId10" Type="http://schemas.openxmlformats.org/officeDocument/2006/relationships/image" Target="media/image5.emf"/><Relationship Id="rId4" Type="http://schemas.openxmlformats.org/officeDocument/2006/relationships/image" Target="media/image1.emf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5</Pages>
  <Words>26</Words>
  <Characters>1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u Taha</Company>
  <LinksUpToDate>false</LinksUpToDate>
  <CharactersWithSpaces>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lam gad</dc:creator>
  <cp:keywords/>
  <dc:description/>
  <cp:lastModifiedBy>islam gad</cp:lastModifiedBy>
  <cp:revision>7</cp:revision>
  <dcterms:created xsi:type="dcterms:W3CDTF">2020-04-16T20:04:00Z</dcterms:created>
  <dcterms:modified xsi:type="dcterms:W3CDTF">2020-05-27T10:52:00Z</dcterms:modified>
</cp:coreProperties>
</file>